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04" r:id="rId2"/>
    <p:sldId id="269" r:id="rId3"/>
    <p:sldId id="323" r:id="rId4"/>
    <p:sldId id="295" r:id="rId5"/>
    <p:sldId id="320" r:id="rId6"/>
    <p:sldId id="299" r:id="rId7"/>
    <p:sldId id="321" r:id="rId8"/>
    <p:sldId id="301" r:id="rId9"/>
    <p:sldId id="302" r:id="rId10"/>
    <p:sldId id="300" r:id="rId11"/>
    <p:sldId id="298" r:id="rId12"/>
    <p:sldId id="322" r:id="rId13"/>
    <p:sldId id="282" r:id="rId14"/>
    <p:sldId id="324" r:id="rId15"/>
    <p:sldId id="325" r:id="rId16"/>
    <p:sldId id="283" r:id="rId17"/>
  </p:sldIdLst>
  <p:sldSz cx="12188825" cy="6858000"/>
  <p:notesSz cx="6858000" cy="9144000"/>
  <p:custDataLst>
    <p:tags r:id="rId19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4" autoAdjust="0"/>
    <p:restoredTop sz="94660"/>
  </p:normalViewPr>
  <p:slideViewPr>
    <p:cSldViewPr>
      <p:cViewPr varScale="1">
        <p:scale>
          <a:sx n="75" d="100"/>
          <a:sy n="75" d="100"/>
        </p:scale>
        <p:origin x="96" y="71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1/1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776814"/>
              </p:ext>
            </p:extLst>
          </p:nvPr>
        </p:nvGraphicFramePr>
        <p:xfrm>
          <a:off x="2825914" y="1013269"/>
          <a:ext cx="7228937" cy="5426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5914" y="1013269"/>
                        <a:ext cx="7228937" cy="5426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772" y="1412776"/>
            <a:ext cx="10095486" cy="5053447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7" y="1529299"/>
            <a:ext cx="7895176" cy="46493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607863"/>
              </p:ext>
            </p:extLst>
          </p:nvPr>
        </p:nvGraphicFramePr>
        <p:xfrm>
          <a:off x="1485900" y="1988840"/>
          <a:ext cx="9391408" cy="3325525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9.0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hone6s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ad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017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宋睿哲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整合、家具匯入、支援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zh-TW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kumimoji="0" lang="zh-TW" altLang="zh-TW" sz="2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kumimoji="0" lang="zh-TW" altLang="en-US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功能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撰寫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ML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繪製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郭祐勛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設計、實作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kumimoji="0" lang="zh-TW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13" name="群組 1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16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App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4372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Arial"/>
                <a:cs typeface="+mn-cs"/>
              </a:rPr>
              <a:t>Schedule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499936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</a:t>
                      </a:r>
                      <a:r>
                        <a:rPr lang="zh-TW" altLang="en-US" sz="24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官方</a:t>
                      </a:r>
                      <a:r>
                        <a:rPr lang="en-US" altLang="zh-TW" sz="24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3592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563527" y="611272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1"/>
          </p:nvPr>
        </p:nvSpPr>
        <p:spPr>
          <a:xfrm>
            <a:off x="2422004" y="692696"/>
            <a:ext cx="9478789" cy="5544616"/>
          </a:xfrm>
        </p:spPr>
        <p:txBody>
          <a:bodyPr>
            <a:noAutofit/>
          </a:bodyPr>
          <a:lstStyle/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有家具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3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302466"/>
              </p:ext>
            </p:extLst>
          </p:nvPr>
        </p:nvGraphicFramePr>
        <p:xfrm>
          <a:off x="4582244" y="836712"/>
          <a:ext cx="7128792" cy="560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8934282" imgH="7029322" progId="Visio.Drawing.15">
                  <p:embed/>
                </p:oleObj>
              </mc:Choice>
              <mc:Fallback>
                <p:oleObj name="Visio" r:id="rId4" imgW="8934282" imgH="7029322" progId="Visio.Drawing.15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82244" y="836712"/>
                        <a:ext cx="7128792" cy="5608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2</TotalTime>
  <Words>767</Words>
  <Application>Microsoft Office PowerPoint</Application>
  <PresentationFormat>自訂</PresentationFormat>
  <Paragraphs>126</Paragraphs>
  <Slides>16</Slides>
  <Notes>5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26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39</cp:revision>
  <dcterms:created xsi:type="dcterms:W3CDTF">2014-03-22T10:32:08Z</dcterms:created>
  <dcterms:modified xsi:type="dcterms:W3CDTF">2018-11-11T13:11:21Z</dcterms:modified>
</cp:coreProperties>
</file>